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774B" w:rsidRDefault="00BD0424">
      <w:r>
        <w:object w:dxaOrig="15580" w:dyaOrig="121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9.25pt;height:468pt" o:ole="">
            <v:imagedata r:id="rId4" o:title=""/>
          </v:shape>
          <o:OLEObject Type="Embed" ProgID="Visio.Drawing.11" ShapeID="_x0000_i1025" DrawAspect="Content" ObjectID="_1314354856" r:id="rId5"/>
        </w:object>
      </w:r>
    </w:p>
    <w:p w:rsidR="003808D0" w:rsidRDefault="00B830CD">
      <w:r>
        <w:object w:dxaOrig="15895" w:dyaOrig="12875">
          <v:shape id="_x0000_i1029" type="#_x0000_t75" style="width:576.75pt;height:467.25pt" o:ole="">
            <v:imagedata r:id="rId6" o:title=""/>
          </v:shape>
          <o:OLEObject Type="Embed" ProgID="Visio.Drawing.11" ShapeID="_x0000_i1029" DrawAspect="Content" ObjectID="_1314354857" r:id="rId7"/>
        </w:object>
      </w:r>
    </w:p>
    <w:sectPr w:rsidR="003808D0" w:rsidSect="00BD042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BD0424"/>
    <w:rsid w:val="000C3CC0"/>
    <w:rsid w:val="00190574"/>
    <w:rsid w:val="003808D0"/>
    <w:rsid w:val="00B830CD"/>
    <w:rsid w:val="00BD0424"/>
    <w:rsid w:val="00C42081"/>
    <w:rsid w:val="00EC77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774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ORN</Company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bowmanhayes</dc:creator>
  <cp:keywords/>
  <dc:description/>
  <cp:lastModifiedBy>jbowmanhayes</cp:lastModifiedBy>
  <cp:revision>2</cp:revision>
  <dcterms:created xsi:type="dcterms:W3CDTF">2009-09-13T19:40:00Z</dcterms:created>
  <dcterms:modified xsi:type="dcterms:W3CDTF">2009-09-13T19:48:00Z</dcterms:modified>
</cp:coreProperties>
</file>